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650AA8" w:rsidRDefault="00A103FD" w:rsidP="00A103FD">
      <w:pPr>
        <w:pStyle w:val="1"/>
      </w:pPr>
      <w:r>
        <w:rPr>
          <w:rFonts w:hint="eastAsia"/>
        </w:rPr>
        <w:t>一、总的架构</w:t>
      </w:r>
    </w:p>
    <w:p w:rsidR="00AC3F61" w:rsidRDefault="003A0F02" w:rsidP="00A103FD">
      <w:r>
        <w:object w:dxaOrig="9265" w:dyaOrig="51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5pt;height:228.95pt" o:ole="">
            <v:imagedata r:id="rId6" o:title=""/>
          </v:shape>
          <o:OLEObject Type="Embed" ProgID="Visio.Drawing.15" ShapeID="_x0000_i1025" DrawAspect="Content" ObjectID="_1563041490" r:id="rId7"/>
        </w:object>
      </w:r>
    </w:p>
    <w:p w:rsidR="008E071C" w:rsidRDefault="008E071C" w:rsidP="00A103FD">
      <w:r>
        <w:rPr>
          <w:rFonts w:hint="eastAsia"/>
        </w:rPr>
        <w:t>注意：</w:t>
      </w:r>
    </w:p>
    <w:p w:rsidR="008E071C" w:rsidRDefault="008E071C" w:rsidP="00A103FD">
      <w:r>
        <w:tab/>
      </w:r>
      <w:r>
        <w:rPr>
          <w:rFonts w:hint="eastAsia"/>
        </w:rPr>
        <w:t>一个用户可绑定多个网关</w:t>
      </w:r>
    </w:p>
    <w:p w:rsidR="008E071C" w:rsidRPr="00A103FD" w:rsidRDefault="008E071C" w:rsidP="00A103FD">
      <w:r>
        <w:tab/>
      </w:r>
      <w:r>
        <w:rPr>
          <w:rFonts w:hint="eastAsia"/>
        </w:rPr>
        <w:t>多个用户也可以绑定一个网关</w:t>
      </w:r>
    </w:p>
    <w:p w:rsidR="008E071C" w:rsidRDefault="008E071C" w:rsidP="008E071C">
      <w:pPr>
        <w:pStyle w:val="1"/>
      </w:pPr>
      <w:r>
        <w:rPr>
          <w:rFonts w:hint="eastAsia"/>
        </w:rPr>
        <w:t>二、传感器</w:t>
      </w:r>
    </w:p>
    <w:p w:rsidR="008E071C" w:rsidRDefault="008E071C" w:rsidP="008E071C">
      <w:r>
        <w:rPr>
          <w:rFonts w:hint="eastAsia"/>
        </w:rPr>
        <w:t>1.运行环境</w:t>
      </w:r>
    </w:p>
    <w:p w:rsidR="008E071C" w:rsidRDefault="008E071C" w:rsidP="008E071C">
      <w:r>
        <w:tab/>
        <w:t>C</w:t>
      </w:r>
      <w:r>
        <w:rPr>
          <w:rFonts w:hint="eastAsia"/>
        </w:rPr>
        <w:t>语言，zigbee协议</w:t>
      </w:r>
    </w:p>
    <w:p w:rsidR="008E071C" w:rsidRDefault="008E071C" w:rsidP="008E071C">
      <w:r>
        <w:t>2.</w:t>
      </w:r>
      <w:r>
        <w:rPr>
          <w:rFonts w:hint="eastAsia"/>
        </w:rPr>
        <w:t>功能</w:t>
      </w:r>
    </w:p>
    <w:p w:rsidR="008E071C" w:rsidRPr="008E071C" w:rsidRDefault="008E071C" w:rsidP="008E071C">
      <w:r>
        <w:tab/>
      </w:r>
      <w:r>
        <w:rPr>
          <w:rFonts w:hint="eastAsia"/>
        </w:rPr>
        <w:t>获取传感器的消息内容，将消息发给网关</w:t>
      </w:r>
    </w:p>
    <w:p w:rsidR="00A103FD" w:rsidRDefault="008E071C" w:rsidP="00A103FD">
      <w:pPr>
        <w:pStyle w:val="1"/>
      </w:pPr>
      <w:r>
        <w:rPr>
          <w:rFonts w:hint="eastAsia"/>
        </w:rPr>
        <w:t>三</w:t>
      </w:r>
      <w:r w:rsidR="00A103FD">
        <w:rPr>
          <w:rFonts w:hint="eastAsia"/>
        </w:rPr>
        <w:t>、网关</w:t>
      </w:r>
    </w:p>
    <w:p w:rsidR="009302A2" w:rsidRPr="009302A2" w:rsidRDefault="00866456" w:rsidP="009302A2">
      <w:r>
        <w:rPr>
          <w:rFonts w:hint="eastAsia"/>
        </w:rPr>
        <w:t>1.</w:t>
      </w:r>
      <w:r w:rsidR="009302A2">
        <w:rPr>
          <w:rFonts w:hint="eastAsia"/>
        </w:rPr>
        <w:t>运行环境</w:t>
      </w:r>
    </w:p>
    <w:p w:rsidR="009302A2" w:rsidRDefault="009302A2" w:rsidP="009302A2">
      <w:pPr>
        <w:ind w:firstLine="420"/>
      </w:pPr>
      <w:r>
        <w:t>Q</w:t>
      </w:r>
      <w:r>
        <w:rPr>
          <w:rFonts w:hint="eastAsia"/>
        </w:rPr>
        <w:t>t</w:t>
      </w:r>
      <w:r>
        <w:t>4.8</w:t>
      </w:r>
      <w:r>
        <w:rPr>
          <w:rFonts w:hint="eastAsia"/>
        </w:rPr>
        <w:t>，linux</w:t>
      </w:r>
      <w:r>
        <w:t xml:space="preserve"> </w:t>
      </w:r>
      <w:r>
        <w:rPr>
          <w:rFonts w:hint="eastAsia"/>
        </w:rPr>
        <w:t>Qt</w:t>
      </w:r>
    </w:p>
    <w:p w:rsidR="00F12EBF" w:rsidRDefault="00F12EBF" w:rsidP="00F12EBF">
      <w:r>
        <w:t>2.</w:t>
      </w:r>
      <w:r>
        <w:rPr>
          <w:rFonts w:hint="eastAsia"/>
        </w:rPr>
        <w:t>功能</w:t>
      </w:r>
      <w:r w:rsidR="000D34E0">
        <w:rPr>
          <w:rFonts w:hint="eastAsia"/>
        </w:rPr>
        <w:t>（详见通信协议）</w:t>
      </w:r>
    </w:p>
    <w:p w:rsidR="006746C1" w:rsidRDefault="00F12EBF" w:rsidP="00F12EBF">
      <w:r>
        <w:tab/>
      </w:r>
      <w:r w:rsidR="008E071C">
        <w:rPr>
          <w:rFonts w:hint="eastAsia"/>
        </w:rPr>
        <w:t>将传感器获取的消息处理后，以自己的通信协议发给服务器</w:t>
      </w:r>
    </w:p>
    <w:p w:rsidR="008E071C" w:rsidRDefault="008E071C" w:rsidP="00F12EBF">
      <w:r>
        <w:tab/>
      </w:r>
      <w:r>
        <w:tab/>
      </w:r>
      <w:r>
        <w:rPr>
          <w:rFonts w:hint="eastAsia"/>
        </w:rPr>
        <w:t>上传温湿度光照</w:t>
      </w:r>
      <w:r w:rsidR="00D53D30">
        <w:rPr>
          <w:rFonts w:hint="eastAsia"/>
        </w:rPr>
        <w:t>先关</w:t>
      </w:r>
      <w:r>
        <w:rPr>
          <w:rFonts w:hint="eastAsia"/>
        </w:rPr>
        <w:t>消息</w:t>
      </w:r>
      <w:r w:rsidR="00D53D30">
        <w:rPr>
          <w:rFonts w:hint="eastAsia"/>
        </w:rPr>
        <w:t>，登录相关消息</w:t>
      </w:r>
    </w:p>
    <w:p w:rsidR="008E071C" w:rsidRDefault="008E071C" w:rsidP="00F12EBF">
      <w:r>
        <w:tab/>
      </w:r>
      <w:r>
        <w:rPr>
          <w:rFonts w:hint="eastAsia"/>
        </w:rPr>
        <w:t>接收来自服务器的消息解析，然后做出相应的动作或控制传感器</w:t>
      </w:r>
    </w:p>
    <w:p w:rsidR="008E071C" w:rsidRDefault="008E071C" w:rsidP="00F12EBF">
      <w:r>
        <w:tab/>
      </w:r>
      <w:r>
        <w:tab/>
      </w:r>
      <w:r>
        <w:rPr>
          <w:rFonts w:hint="eastAsia"/>
        </w:rPr>
        <w:t>接收登录相关消息，窗帘相关消息，灯相关消息</w:t>
      </w:r>
    </w:p>
    <w:p w:rsidR="00A103FD" w:rsidRDefault="00866456" w:rsidP="00A103FD">
      <w:pPr>
        <w:pStyle w:val="1"/>
      </w:pPr>
      <w:r>
        <w:rPr>
          <w:rFonts w:hint="eastAsia"/>
        </w:rPr>
        <w:lastRenderedPageBreak/>
        <w:t>四</w:t>
      </w:r>
      <w:r w:rsidR="00A103FD">
        <w:rPr>
          <w:rFonts w:hint="eastAsia"/>
        </w:rPr>
        <w:t>、服务器</w:t>
      </w:r>
    </w:p>
    <w:p w:rsidR="009302A2" w:rsidRDefault="009302A2" w:rsidP="009302A2">
      <w:r>
        <w:rPr>
          <w:rFonts w:hint="eastAsia"/>
        </w:rPr>
        <w:t>1</w:t>
      </w:r>
      <w:r>
        <w:t>.</w:t>
      </w:r>
      <w:r>
        <w:rPr>
          <w:rFonts w:hint="eastAsia"/>
        </w:rPr>
        <w:t>运行环境</w:t>
      </w:r>
    </w:p>
    <w:p w:rsidR="009302A2" w:rsidRDefault="009302A2" w:rsidP="009302A2">
      <w:pPr>
        <w:ind w:firstLine="420"/>
      </w:pPr>
      <w:r>
        <w:t>J</w:t>
      </w:r>
      <w:r>
        <w:rPr>
          <w:rFonts w:hint="eastAsia"/>
        </w:rPr>
        <w:t>dk</w:t>
      </w:r>
      <w:r>
        <w:t>1.8</w:t>
      </w:r>
      <w:r>
        <w:rPr>
          <w:rFonts w:hint="eastAsia"/>
        </w:rPr>
        <w:t>，idea</w:t>
      </w:r>
    </w:p>
    <w:p w:rsidR="006746C1" w:rsidRDefault="006746C1" w:rsidP="006746C1">
      <w:r>
        <w:t>2.</w:t>
      </w:r>
      <w:r>
        <w:rPr>
          <w:rFonts w:hint="eastAsia"/>
        </w:rPr>
        <w:t>功能</w:t>
      </w:r>
    </w:p>
    <w:p w:rsidR="006746C1" w:rsidRPr="009302A2" w:rsidRDefault="008E071C" w:rsidP="006746C1">
      <w:r>
        <w:tab/>
      </w:r>
      <w:r>
        <w:rPr>
          <w:rFonts w:hint="eastAsia"/>
        </w:rPr>
        <w:t>与网关，android端，mysql服务器交互</w:t>
      </w:r>
    </w:p>
    <w:p w:rsidR="00A103FD" w:rsidRDefault="00866456" w:rsidP="00A103FD">
      <w:pPr>
        <w:pStyle w:val="1"/>
      </w:pPr>
      <w:r>
        <w:rPr>
          <w:rFonts w:hint="eastAsia"/>
        </w:rPr>
        <w:t>五</w:t>
      </w:r>
      <w:r w:rsidR="00A103FD">
        <w:rPr>
          <w:rFonts w:hint="eastAsia"/>
        </w:rPr>
        <w:t>、网站</w:t>
      </w:r>
    </w:p>
    <w:p w:rsidR="009302A2" w:rsidRDefault="009302A2" w:rsidP="009302A2">
      <w:r>
        <w:rPr>
          <w:rFonts w:hint="eastAsia"/>
        </w:rPr>
        <w:t>1.运行环境</w:t>
      </w:r>
    </w:p>
    <w:p w:rsidR="009302A2" w:rsidRDefault="009302A2" w:rsidP="009302A2">
      <w:r>
        <w:tab/>
        <w:t>J</w:t>
      </w:r>
      <w:r>
        <w:rPr>
          <w:rFonts w:hint="eastAsia"/>
        </w:rPr>
        <w:t>dk</w:t>
      </w:r>
      <w:r>
        <w:t>1.8</w:t>
      </w:r>
    </w:p>
    <w:p w:rsidR="006746C1" w:rsidRDefault="006746C1" w:rsidP="006746C1">
      <w:r>
        <w:t>2.</w:t>
      </w:r>
      <w:r>
        <w:rPr>
          <w:rFonts w:hint="eastAsia"/>
        </w:rPr>
        <w:t>功能</w:t>
      </w:r>
    </w:p>
    <w:p w:rsidR="006746C1" w:rsidRDefault="006746C1" w:rsidP="009302A2">
      <w:r>
        <w:tab/>
      </w:r>
      <w:r w:rsidR="008E071C">
        <w:rPr>
          <w:rFonts w:hint="eastAsia"/>
        </w:rPr>
        <w:t>向服务器上传操作指令</w:t>
      </w:r>
    </w:p>
    <w:p w:rsidR="008E071C" w:rsidRDefault="008E071C" w:rsidP="009302A2">
      <w:r>
        <w:tab/>
      </w:r>
      <w:r>
        <w:tab/>
      </w:r>
      <w:r>
        <w:rPr>
          <w:rFonts w:hint="eastAsia"/>
        </w:rPr>
        <w:t>登录注册</w:t>
      </w:r>
      <w:r w:rsidR="007C0079">
        <w:rPr>
          <w:rFonts w:hint="eastAsia"/>
        </w:rPr>
        <w:t>，请求网关绑定信息，灯相关消息</w:t>
      </w:r>
      <w:r w:rsidR="00B86F90">
        <w:rPr>
          <w:rFonts w:hint="eastAsia"/>
        </w:rPr>
        <w:t>，窗帘相关消息</w:t>
      </w:r>
    </w:p>
    <w:p w:rsidR="008E071C" w:rsidRDefault="008E071C" w:rsidP="008E071C">
      <w:pPr>
        <w:ind w:firstLine="420"/>
      </w:pPr>
      <w:r>
        <w:rPr>
          <w:rFonts w:hint="eastAsia"/>
        </w:rPr>
        <w:t>接收服务器消息，做出相应动作</w:t>
      </w:r>
    </w:p>
    <w:p w:rsidR="007C0079" w:rsidRPr="009302A2" w:rsidRDefault="007C0079" w:rsidP="008E071C">
      <w:pPr>
        <w:ind w:firstLine="420"/>
      </w:pPr>
      <w:r>
        <w:tab/>
      </w:r>
      <w:r>
        <w:rPr>
          <w:rFonts w:hint="eastAsia"/>
        </w:rPr>
        <w:t>登录注册结果，温湿度光照消息，网关绑定信息消息</w:t>
      </w:r>
      <w:r w:rsidR="00666DD2" w:rsidRPr="009302A2">
        <w:rPr>
          <w:rFonts w:hint="eastAsia"/>
        </w:rPr>
        <w:t xml:space="preserve"> </w:t>
      </w:r>
    </w:p>
    <w:p w:rsidR="009302A2" w:rsidRDefault="00866456" w:rsidP="009302A2">
      <w:pPr>
        <w:pStyle w:val="1"/>
      </w:pPr>
      <w:r>
        <w:rPr>
          <w:rFonts w:hint="eastAsia"/>
        </w:rPr>
        <w:t>六</w:t>
      </w:r>
      <w:r w:rsidR="009302A2">
        <w:rPr>
          <w:rFonts w:hint="eastAsia"/>
        </w:rPr>
        <w:t>、Android</w:t>
      </w:r>
    </w:p>
    <w:p w:rsidR="009302A2" w:rsidRDefault="009302A2" w:rsidP="009302A2">
      <w:r>
        <w:rPr>
          <w:rFonts w:hint="eastAsia"/>
        </w:rPr>
        <w:t>1.运行环境</w:t>
      </w:r>
    </w:p>
    <w:p w:rsidR="009302A2" w:rsidRDefault="009302A2" w:rsidP="009302A2">
      <w:r>
        <w:tab/>
      </w:r>
      <w:r>
        <w:rPr>
          <w:rFonts w:hint="eastAsia"/>
        </w:rPr>
        <w:t>Android</w:t>
      </w:r>
      <w:r>
        <w:t>4.0</w:t>
      </w:r>
    </w:p>
    <w:p w:rsidR="006746C1" w:rsidRDefault="006746C1" w:rsidP="006746C1">
      <w:r>
        <w:t>2.</w:t>
      </w:r>
      <w:r>
        <w:rPr>
          <w:rFonts w:hint="eastAsia"/>
        </w:rPr>
        <w:t>功能</w:t>
      </w:r>
      <w:r w:rsidR="000D34E0">
        <w:rPr>
          <w:rFonts w:hint="eastAsia"/>
        </w:rPr>
        <w:t>（详见通信协议）</w:t>
      </w:r>
    </w:p>
    <w:p w:rsidR="008E071C" w:rsidRDefault="008E071C" w:rsidP="008E071C">
      <w:r>
        <w:tab/>
      </w:r>
      <w:r>
        <w:rPr>
          <w:rFonts w:hint="eastAsia"/>
        </w:rPr>
        <w:t>向服务器上传操作指令</w:t>
      </w:r>
    </w:p>
    <w:p w:rsidR="008E071C" w:rsidRPr="008E071C" w:rsidRDefault="008E071C" w:rsidP="006746C1">
      <w:r>
        <w:tab/>
      </w:r>
      <w:r>
        <w:tab/>
      </w:r>
      <w:r>
        <w:rPr>
          <w:rFonts w:hint="eastAsia"/>
        </w:rPr>
        <w:t>登录相关消息，请求网关绑定信息</w:t>
      </w:r>
      <w:r w:rsidR="00F54746">
        <w:rPr>
          <w:rFonts w:hint="eastAsia"/>
        </w:rPr>
        <w:t>，灯相关消息</w:t>
      </w:r>
    </w:p>
    <w:p w:rsidR="006746C1" w:rsidRDefault="006746C1" w:rsidP="009302A2">
      <w:r>
        <w:tab/>
      </w:r>
      <w:r w:rsidR="008E071C">
        <w:rPr>
          <w:rFonts w:hint="eastAsia"/>
        </w:rPr>
        <w:t>接收服务器消息，做出相应动作</w:t>
      </w:r>
    </w:p>
    <w:p w:rsidR="008E071C" w:rsidRPr="009302A2" w:rsidRDefault="008E071C" w:rsidP="008E071C">
      <w:r>
        <w:tab/>
      </w:r>
      <w:r>
        <w:tab/>
      </w:r>
      <w:r>
        <w:rPr>
          <w:rFonts w:hint="eastAsia"/>
        </w:rPr>
        <w:t>登录相关消息，温湿度光照相关消息，网关绑定信息相关消息</w:t>
      </w:r>
    </w:p>
    <w:p w:rsidR="00F70C20" w:rsidRDefault="00EE6E4D" w:rsidP="00E31A4B">
      <w:pPr>
        <w:pStyle w:val="1"/>
      </w:pPr>
      <w:r>
        <w:rPr>
          <w:rFonts w:hint="eastAsia"/>
        </w:rPr>
        <w:t>七、数据库设计</w:t>
      </w:r>
    </w:p>
    <w:p w:rsidR="00E427FD" w:rsidRPr="00E427FD" w:rsidRDefault="00E427FD" w:rsidP="00E427FD">
      <w:pPr>
        <w:rPr>
          <w:rFonts w:hint="eastAsia"/>
        </w:rPr>
      </w:pPr>
      <w:r>
        <w:rPr>
          <w:rFonts w:hint="eastAsia"/>
        </w:rPr>
        <w:t>见./server/</w:t>
      </w:r>
      <w:r w:rsidRPr="00E427FD">
        <w:t>iotsystem.sql</w:t>
      </w:r>
      <w:bookmarkStart w:id="0" w:name="_GoBack"/>
      <w:bookmarkEnd w:id="0"/>
    </w:p>
    <w:sectPr w:rsidR="00E427FD" w:rsidRPr="00E427F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7F53A6" w:rsidRDefault="007F53A6" w:rsidP="00A103FD">
      <w:r>
        <w:separator/>
      </w:r>
    </w:p>
  </w:endnote>
  <w:endnote w:type="continuationSeparator" w:id="0">
    <w:p w:rsidR="007F53A6" w:rsidRDefault="007F53A6" w:rsidP="00A103F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7F53A6" w:rsidRDefault="007F53A6" w:rsidP="00A103FD">
      <w:r>
        <w:separator/>
      </w:r>
    </w:p>
  </w:footnote>
  <w:footnote w:type="continuationSeparator" w:id="0">
    <w:p w:rsidR="007F53A6" w:rsidRDefault="007F53A6" w:rsidP="00A103FD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6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77409"/>
    <w:rsid w:val="000A50DF"/>
    <w:rsid w:val="000D34E0"/>
    <w:rsid w:val="000E7535"/>
    <w:rsid w:val="00100DE7"/>
    <w:rsid w:val="00164164"/>
    <w:rsid w:val="00335E70"/>
    <w:rsid w:val="003A0F02"/>
    <w:rsid w:val="00650AA8"/>
    <w:rsid w:val="00666DD2"/>
    <w:rsid w:val="006746C1"/>
    <w:rsid w:val="00697ACF"/>
    <w:rsid w:val="006F1496"/>
    <w:rsid w:val="007C0079"/>
    <w:rsid w:val="007F53A6"/>
    <w:rsid w:val="00844C0A"/>
    <w:rsid w:val="00866456"/>
    <w:rsid w:val="008E071C"/>
    <w:rsid w:val="009302A2"/>
    <w:rsid w:val="009E0DF3"/>
    <w:rsid w:val="009F15D5"/>
    <w:rsid w:val="00A103FD"/>
    <w:rsid w:val="00AC3F61"/>
    <w:rsid w:val="00AD4B39"/>
    <w:rsid w:val="00B370D1"/>
    <w:rsid w:val="00B86F90"/>
    <w:rsid w:val="00CD79AE"/>
    <w:rsid w:val="00D2065F"/>
    <w:rsid w:val="00D225D0"/>
    <w:rsid w:val="00D53D30"/>
    <w:rsid w:val="00E31A4B"/>
    <w:rsid w:val="00E427FD"/>
    <w:rsid w:val="00E77409"/>
    <w:rsid w:val="00EE6E4D"/>
    <w:rsid w:val="00F12EBF"/>
    <w:rsid w:val="00F54746"/>
    <w:rsid w:val="00F70C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E6EB0C1"/>
  <w15:chartTrackingRefBased/>
  <w15:docId w15:val="{9AEFA09E-6832-4793-A5EB-F1951994AF5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103F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9302A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103F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A103FD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A103F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A103FD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A103FD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9302A2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7">
    <w:name w:val="Table Grid"/>
    <w:basedOn w:val="a1"/>
    <w:uiPriority w:val="39"/>
    <w:rsid w:val="00CD79A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3</TotalTime>
  <Pages>2</Pages>
  <Words>86</Words>
  <Characters>495</Characters>
  <Application>Microsoft Office Word</Application>
  <DocSecurity>0</DocSecurity>
  <Lines>4</Lines>
  <Paragraphs>1</Paragraphs>
  <ScaleCrop>false</ScaleCrop>
  <Company/>
  <LinksUpToDate>false</LinksUpToDate>
  <CharactersWithSpaces>5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武守晓</dc:creator>
  <cp:keywords/>
  <dc:description/>
  <cp:lastModifiedBy>武守晓</cp:lastModifiedBy>
  <cp:revision>23</cp:revision>
  <dcterms:created xsi:type="dcterms:W3CDTF">2017-07-12T12:55:00Z</dcterms:created>
  <dcterms:modified xsi:type="dcterms:W3CDTF">2017-07-31T13:25:00Z</dcterms:modified>
</cp:coreProperties>
</file>